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pache Calcite Schema</w:t>
      </w:r>
    </w:p>
    <w:p/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Apache </w:t>
      </w:r>
      <w:r>
        <w:rPr>
          <w:rFonts w:hint="eastAsia" w:ascii="Times New Roman" w:hAnsi="Times New Roman" w:cs="Times New Roman"/>
        </w:rPr>
        <w:t>Calcite通过JDBC执行数据的查询，其是应用程序和数据存储之间的数据处理引擎。Calcite并不管理数据，也没有标准的数据格式，访问数据需要编写一个适配器来告诉Calcite，将数据源中某种格式的数据集合视为Table来进行操作</w:t>
      </w:r>
      <w:r>
        <w:rPr>
          <w:rFonts w:hint="eastAsia" w:ascii="Times New Roman" w:hAnsi="Times New Roman" w:cs="Times New Roman"/>
          <w:lang w:eastAsia="zh-CN"/>
        </w:rPr>
        <w:t>，</w:t>
      </w:r>
      <w:r>
        <w:rPr>
          <w:rFonts w:hint="eastAsia" w:ascii="Times New Roman" w:hAnsi="Times New Roman" w:cs="Times New Roman"/>
          <w:lang w:val="en-US" w:eastAsia="zh-CN"/>
        </w:rPr>
        <w:t>其中适配器依赖Schema来运行：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Model文件来定义Schema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chemaFactory类创建Schema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Schema中，定义了Table，每个Table知道如何扫描数据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alcite解析查询语句（SQL）并计划如何查询这些table，在查询时提醒表进行读取数据，来完成查询语句的执行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Schema的定义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Model文件的内容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version: '1.0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defaultSchema: 'SALES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schemas: [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name: 'SALES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</w:t>
      </w: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 xml:space="preserve">  type: 'custom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</w:t>
      </w: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>factory: 'org.apache.calcite.adapter.csv.CsvSchemaFactory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operand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</w:t>
      </w: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>directory: 'target/test-classes/sales'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]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JsonCustomSchema类描述，类结构如下所示：</w:t>
      </w:r>
    </w:p>
    <w:p>
      <w:pPr>
        <w:numPr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845685" cy="2151380"/>
            <wp:effectExtent l="0" t="0" r="12065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845685" cy="2151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alcite Models使用JSON格式文件来表示，也可以通过Schema SPI来构建（直接使用上述类，Java API初始化），下面介绍Model定义文件的Elements</w:t>
      </w:r>
    </w:p>
    <w:p>
      <w:pPr>
        <w:numPr>
          <w:ilvl w:val="0"/>
          <w:numId w:val="3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ot，根元素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version: '1.0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defaultSchema: 'mongo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chemas: [Schema...]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version，版本号，配置为</w:t>
      </w:r>
      <w:r>
        <w:rPr>
          <w:rFonts w:hint="default" w:ascii="Times New Roman" w:hAnsi="Times New Roman" w:cs="Times New Roman"/>
          <w:lang w:val="en-US" w:eastAsia="zh-CN"/>
        </w:rPr>
        <w:t>”</w:t>
      </w:r>
      <w:r>
        <w:rPr>
          <w:rFonts w:hint="eastAsia" w:ascii="Times New Roman" w:hAnsi="Times New Roman" w:cs="Times New Roman"/>
          <w:lang w:val="en-US" w:eastAsia="zh-CN"/>
        </w:rPr>
        <w:t>1.0</w:t>
      </w:r>
      <w:r>
        <w:rPr>
          <w:rFonts w:hint="default" w:ascii="Times New Roman" w:hAnsi="Times New Roman" w:cs="Times New Roman"/>
          <w:lang w:val="en-US" w:eastAsia="zh-CN"/>
        </w:rPr>
        <w:t>”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efaultSchema，Model中定义的Schema名，Calcite使用的默认Schema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numPr>
          <w:ilvl w:val="0"/>
          <w:numId w:val="5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chema，定义在root.schemas中，核心定义模块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name: 'foodmart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ath: ['lib']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ype:[map,custom,jddc]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cache: true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materializations: [Materialization...]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name, schema名称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type，目前三种类型：Map Schema，Custom Schema和JDBC Schema，默认为Map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path，定义SQL的路径，从其中解析Functions，配置为列表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materializations，查询时进行物化的操作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cache，默认true，是否缓存metadata，例如schema中生成的tables/functions/sub-schemas等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5"/>
        </w:numPr>
        <w:ind w:left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ap Schema，其定义格式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name: 'foodmart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ype: 'map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ables: [Table...]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functions: [Function...]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由于继承Schema，上述介绍的Element将省略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ables，定义Table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s，定义Function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面进行介绍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5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ustom Schema，其定义格式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name: 'mongo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ype: 'custom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factory: 'org.apache.calcite.adapter.mongodb.MongoSchemaFactory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operand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host: 'localhost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database: 'test'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ctory，Schema的Factory类，继承SchemaFactory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operand，默认使用map，传给SchemaFactory的参数</w:t>
      </w:r>
    </w:p>
    <w:p>
      <w:pPr>
        <w:rPr>
          <w:rFonts w:hint="default" w:ascii="Times New Roman" w:hAnsi="Times New Roman" w:cs="Times New Roman"/>
        </w:rPr>
      </w:pPr>
    </w:p>
    <w:p>
      <w:pPr>
        <w:numPr>
          <w:ilvl w:val="0"/>
          <w:numId w:val="8"/>
        </w:numPr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DBC Schema，格式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name: 'foodmart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ype: 'jdbc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jdbcDriver: TODO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jdbcUrl: TODO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jdbcUser: TODO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jdbcPassword: TODO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jdbcCatalog: TODO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jdbcSchema: TODO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dbcDriver，Jdbc Driver类，不配置则由JDBC DriverManager自动选择</w:t>
      </w:r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dbcUrl，默认String,Jdbc连接串，例如“jdbc:mysql://localhost/foodmart”</w:t>
      </w:r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dbcUser，Jdbc 用户名</w:t>
      </w:r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dbcPassword，Jdbc密码</w:t>
      </w:r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dbcCatalog，JDBC数据源的Catalog</w:t>
      </w:r>
    </w:p>
    <w:p>
      <w:pPr>
        <w:widowControl w:val="0"/>
        <w:numPr>
          <w:ilvl w:val="0"/>
          <w:numId w:val="9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dbcSchema，JDBC数据源的初始Schema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8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able，root.schemas.tables，定义格式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name: 'sales_fact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columns: [Column...]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10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，表名</w:t>
      </w:r>
    </w:p>
    <w:p>
      <w:pPr>
        <w:widowControl w:val="0"/>
        <w:numPr>
          <w:ilvl w:val="0"/>
          <w:numId w:val="10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ype，表类型，包括custom和view</w:t>
      </w:r>
    </w:p>
    <w:p>
      <w:pPr>
        <w:widowControl w:val="0"/>
        <w:numPr>
          <w:ilvl w:val="0"/>
          <w:numId w:val="10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lumns，列元素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1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View，类似于表，定义在root.schemas.tables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name: 'female_emps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ype: 'view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ql: "select * from emps where gender = 'F'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modifiable: tru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12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ql，SQL定义语句</w:t>
      </w:r>
    </w:p>
    <w:p>
      <w:pPr>
        <w:widowControl w:val="0"/>
        <w:numPr>
          <w:ilvl w:val="0"/>
          <w:numId w:val="12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ath，解析查询的SQL路径</w:t>
      </w:r>
    </w:p>
    <w:p>
      <w:pPr>
        <w:widowControl w:val="0"/>
        <w:numPr>
          <w:ilvl w:val="0"/>
          <w:numId w:val="12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odifiable，View是否可变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8）Custom Tabl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name: 'female_emps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ype: 'custom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factory: 'TODO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operand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odo: 'TODO'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12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ctory，Table表的factory类，其实现TableFactory接口</w:t>
      </w:r>
    </w:p>
    <w:p>
      <w:pPr>
        <w:widowControl w:val="0"/>
        <w:numPr>
          <w:ilvl w:val="0"/>
          <w:numId w:val="12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Operand，传给factory的参数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9）Stream，在表中定义是否为stream表，在root.schemas.tables.stream中定义，格式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tream: true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history: false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12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tream，默认true，表是否允许Streaming</w:t>
      </w:r>
    </w:p>
    <w:p>
      <w:pPr>
        <w:widowControl w:val="0"/>
        <w:numPr>
          <w:ilvl w:val="0"/>
          <w:numId w:val="12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istory，默认false，stream的历史信息是否可用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3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lumn，定义列名，配置在root.schemas.tables.columns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{ name: 'empno' }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4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，定义在root.schemas.functions中，其定义格式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name: 'MY_PLUS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className: 'com.example.functions.MyPlusFunction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methodName: 'apply'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ath: []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15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，函数名</w:t>
      </w:r>
    </w:p>
    <w:p>
      <w:pPr>
        <w:widowControl w:val="0"/>
        <w:numPr>
          <w:ilvl w:val="0"/>
          <w:numId w:val="15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lassName，实现函数的类</w:t>
      </w:r>
    </w:p>
    <w:p>
      <w:pPr>
        <w:widowControl w:val="0"/>
        <w:numPr>
          <w:ilvl w:val="0"/>
          <w:numId w:val="15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ethodName，函数方法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其他如Lattice和Title等不再介绍，详细见链接：</w:t>
      </w: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"http://calcite.apache.org/docs/model.html"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>http://calcite.apache.org/docs/model.html</w:t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Schema的使用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Apache Calcite基于定义的model文件，生成Schema，一般是通过</w:t>
      </w:r>
      <w:r>
        <w:rPr>
          <w:rFonts w:hint="eastAsia" w:ascii="Times New Roman" w:hAnsi="Times New Roman" w:cs="Times New Roman"/>
        </w:rPr>
        <w:t>SchemaFactory基于JsonSchema对象创建Schema，由ModuleHandler调用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public void visit(JsonCustomSchema jsonSchema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final SchemaPlus parentSchema = currentMutableSchema("sub-schema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checkRequiredAttributes(jsonSchema, "name", "factory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final SchemaFactory schemaFactory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AvaticaUtils.instantiatePlugin(SchemaFactory.clas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    jsonSchema.factor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</w:t>
      </w: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 xml:space="preserve"> final Schema schema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 xml:space="preserve">        schemaFactory.create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050" w:firstLineChars="500"/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>parentSchema, jsonSchema.name, operandMap(jsonSchema, jsonSchema.operand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final SchemaPlus schemaPlus = parentSchema.add(jsonSchema.name, schema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populateSchema(jsonSchema, schemaPlu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} catch (Exception 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throw new RuntimeException("Error instantiating " + jsonSchema, 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}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以CsvSchema为例，其create源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public Schema create(SchemaPlus parentSchema, String name,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Map&lt;String, Object&gt; operand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final String directory = (String) operand.get("directory"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br w:type="textWrapping"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eastAsia="宋体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return new CsvSchema(directoryFile, flavor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br w:type="textWrapping"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operand为model.json中定义的参数，如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operand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</w:t>
      </w: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>directory: 'target/test-classes/sales'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Apache Calcite的</w:t>
      </w:r>
      <w:r>
        <w:rPr>
          <w:rFonts w:hint="eastAsia" w:ascii="Times New Roman" w:hAnsi="Times New Roman" w:cs="Times New Roman"/>
        </w:rPr>
        <w:t>核心是Schema，其中描述了表结构，数据来源等信息，在Calcite中Schema的核心类如下所示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6" o:spt="75" type="#_x0000_t75" style="height:207.5pt;width:4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>
            <o:LockedField>false</o:LockedField>
          </o:OLEObject>
        </w:object>
      </w:r>
    </w:p>
    <w:p>
      <w:pPr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针对每一种数据源都要实现相对的Schema，如MongoSchema、CassandraSchema、DruidSchema、SplunkSchema等，不再一一介绍。</w:t>
      </w:r>
    </w:p>
    <w:p>
      <w:pPr>
        <w:ind w:firstLine="42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进行数据查询时，通过CalciteMetaImpl来调用Schema来进行查询，其类图如下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268595" cy="3563620"/>
            <wp:effectExtent l="0" t="0" r="8255" b="1778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563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numId w:val="0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4EBEABC"/>
    <w:multiLevelType w:val="singleLevel"/>
    <w:tmpl w:val="84EBEABC"/>
    <w:lvl w:ilvl="0" w:tentative="0">
      <w:start w:val="1"/>
      <w:numFmt w:val="decimal"/>
      <w:suff w:val="space"/>
      <w:lvlText w:val="%1)"/>
      <w:lvlJc w:val="left"/>
    </w:lvl>
  </w:abstractNum>
  <w:abstractNum w:abstractNumId="1">
    <w:nsid w:val="B28033BC"/>
    <w:multiLevelType w:val="singleLevel"/>
    <w:tmpl w:val="B28033BC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D67A7048"/>
    <w:multiLevelType w:val="singleLevel"/>
    <w:tmpl w:val="D67A7048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E4F5950B"/>
    <w:multiLevelType w:val="singleLevel"/>
    <w:tmpl w:val="E4F5950B"/>
    <w:lvl w:ilvl="0" w:tentative="0">
      <w:start w:val="5"/>
      <w:numFmt w:val="decimal"/>
      <w:suff w:val="space"/>
      <w:lvlText w:val="%1)"/>
      <w:lvlJc w:val="left"/>
    </w:lvl>
  </w:abstractNum>
  <w:abstractNum w:abstractNumId="4">
    <w:nsid w:val="F3217A17"/>
    <w:multiLevelType w:val="singleLevel"/>
    <w:tmpl w:val="F3217A17"/>
    <w:lvl w:ilvl="0" w:tentative="0">
      <w:start w:val="2"/>
      <w:numFmt w:val="decimal"/>
      <w:suff w:val="nothing"/>
      <w:lvlText w:val="%1）"/>
      <w:lvlJc w:val="left"/>
    </w:lvl>
  </w:abstractNum>
  <w:abstractNum w:abstractNumId="5">
    <w:nsid w:val="10DE6634"/>
    <w:multiLevelType w:val="singleLevel"/>
    <w:tmpl w:val="10DE663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264B7096"/>
    <w:multiLevelType w:val="singleLevel"/>
    <w:tmpl w:val="264B7096"/>
    <w:lvl w:ilvl="0" w:tentative="0">
      <w:start w:val="1"/>
      <w:numFmt w:val="decimal"/>
      <w:suff w:val="space"/>
      <w:lvlText w:val="%1."/>
      <w:lvlJc w:val="left"/>
    </w:lvl>
  </w:abstractNum>
  <w:abstractNum w:abstractNumId="7">
    <w:nsid w:val="2DF0B0B2"/>
    <w:multiLevelType w:val="singleLevel"/>
    <w:tmpl w:val="2DF0B0B2"/>
    <w:lvl w:ilvl="0" w:tentative="0">
      <w:start w:val="10"/>
      <w:numFmt w:val="decimal"/>
      <w:suff w:val="space"/>
      <w:lvlText w:val="%1)"/>
      <w:lvlJc w:val="left"/>
    </w:lvl>
  </w:abstractNum>
  <w:abstractNum w:abstractNumId="8">
    <w:nsid w:val="362080B7"/>
    <w:multiLevelType w:val="singleLevel"/>
    <w:tmpl w:val="362080B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3D67F868"/>
    <w:multiLevelType w:val="singleLevel"/>
    <w:tmpl w:val="3D67F868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470E41B9"/>
    <w:multiLevelType w:val="singleLevel"/>
    <w:tmpl w:val="470E41B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1">
    <w:nsid w:val="4BFF92D3"/>
    <w:multiLevelType w:val="singleLevel"/>
    <w:tmpl w:val="4BFF92D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2">
    <w:nsid w:val="6E0AF630"/>
    <w:multiLevelType w:val="singleLevel"/>
    <w:tmpl w:val="6E0AF63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3">
    <w:nsid w:val="6EB87799"/>
    <w:multiLevelType w:val="singleLevel"/>
    <w:tmpl w:val="6EB87799"/>
    <w:lvl w:ilvl="0" w:tentative="0">
      <w:start w:val="11"/>
      <w:numFmt w:val="decimal"/>
      <w:suff w:val="nothing"/>
      <w:lvlText w:val="%1）"/>
      <w:lvlJc w:val="left"/>
    </w:lvl>
  </w:abstractNum>
  <w:abstractNum w:abstractNumId="14">
    <w:nsid w:val="79CB864E"/>
    <w:multiLevelType w:val="singleLevel"/>
    <w:tmpl w:val="79CB864E"/>
    <w:lvl w:ilvl="0" w:tentative="0">
      <w:start w:val="7"/>
      <w:numFmt w:val="decimal"/>
      <w:suff w:val="nothing"/>
      <w:lvlText w:val="%1）"/>
      <w:lvlJc w:val="left"/>
    </w:lvl>
  </w:abstractNum>
  <w:num w:numId="1">
    <w:abstractNumId w:val="12"/>
  </w:num>
  <w:num w:numId="2">
    <w:abstractNumId w:val="6"/>
  </w:num>
  <w:num w:numId="3">
    <w:abstractNumId w:val="0"/>
  </w:num>
  <w:num w:numId="4">
    <w:abstractNumId w:val="5"/>
  </w:num>
  <w:num w:numId="5">
    <w:abstractNumId w:val="4"/>
  </w:num>
  <w:num w:numId="6">
    <w:abstractNumId w:val="10"/>
  </w:num>
  <w:num w:numId="7">
    <w:abstractNumId w:val="8"/>
  </w:num>
  <w:num w:numId="8">
    <w:abstractNumId w:val="3"/>
  </w:num>
  <w:num w:numId="9">
    <w:abstractNumId w:val="2"/>
  </w:num>
  <w:num w:numId="10">
    <w:abstractNumId w:val="11"/>
  </w:num>
  <w:num w:numId="11">
    <w:abstractNumId w:val="14"/>
  </w:num>
  <w:num w:numId="12">
    <w:abstractNumId w:val="1"/>
  </w:num>
  <w:num w:numId="13">
    <w:abstractNumId w:val="7"/>
  </w:num>
  <w:num w:numId="14">
    <w:abstractNumId w:val="13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0677B"/>
    <w:rsid w:val="04206B71"/>
    <w:rsid w:val="07B274D5"/>
    <w:rsid w:val="09286C41"/>
    <w:rsid w:val="0B6D5FC7"/>
    <w:rsid w:val="0FE52BA5"/>
    <w:rsid w:val="12111048"/>
    <w:rsid w:val="19AE0EE9"/>
    <w:rsid w:val="1A6D4E8B"/>
    <w:rsid w:val="1B353259"/>
    <w:rsid w:val="1E6E4957"/>
    <w:rsid w:val="207A4AFC"/>
    <w:rsid w:val="21597EFC"/>
    <w:rsid w:val="26497C65"/>
    <w:rsid w:val="2675798F"/>
    <w:rsid w:val="28D07EAD"/>
    <w:rsid w:val="2A0979C0"/>
    <w:rsid w:val="2A3B4E3B"/>
    <w:rsid w:val="2F76113B"/>
    <w:rsid w:val="315B3283"/>
    <w:rsid w:val="35E740F9"/>
    <w:rsid w:val="372E496E"/>
    <w:rsid w:val="39BB672A"/>
    <w:rsid w:val="3B622B1E"/>
    <w:rsid w:val="3EC1113E"/>
    <w:rsid w:val="3F7D64BE"/>
    <w:rsid w:val="42DB5C19"/>
    <w:rsid w:val="44F4315C"/>
    <w:rsid w:val="46EA47E4"/>
    <w:rsid w:val="4951250B"/>
    <w:rsid w:val="49882239"/>
    <w:rsid w:val="4A8103F0"/>
    <w:rsid w:val="4DB265ED"/>
    <w:rsid w:val="4EAA5360"/>
    <w:rsid w:val="4FB83765"/>
    <w:rsid w:val="522F1655"/>
    <w:rsid w:val="53AE67FA"/>
    <w:rsid w:val="56984ABE"/>
    <w:rsid w:val="59864279"/>
    <w:rsid w:val="5CD6102B"/>
    <w:rsid w:val="64890376"/>
    <w:rsid w:val="67331344"/>
    <w:rsid w:val="69DB615F"/>
    <w:rsid w:val="6E2E0129"/>
    <w:rsid w:val="769C3ED8"/>
    <w:rsid w:val="799450B8"/>
    <w:rsid w:val="7B3506D4"/>
    <w:rsid w:val="7F9260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6">
    <w:name w:val="Default Paragraph Font"/>
    <w:semiHidden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7">
    <w:name w:val="Hyperlink"/>
    <w:basedOn w:val="6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3.png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08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fys</cp:lastModifiedBy>
  <dcterms:modified xsi:type="dcterms:W3CDTF">2018-07-01T15:08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